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815D4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815D47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8993371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89933720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  <w:rPr>
          <w:lang w:val="en-US"/>
        </w:rPr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bookmarkStart w:id="54" w:name="_GoBack"/>
      <w:bookmarkEnd w:id="54"/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3" w:name="_Toc404336393"/>
      <w:r>
        <w:lastRenderedPageBreak/>
        <w:t>Команды приемника</w:t>
      </w:r>
      <w:bookmarkEnd w:id="63"/>
    </w:p>
    <w:p w:rsidR="00FE211B" w:rsidRDefault="00FE211B" w:rsidP="00437C75"/>
    <w:p w:rsidR="00FE211B" w:rsidRDefault="00FE211B" w:rsidP="00437C75">
      <w:pPr>
        <w:pStyle w:val="3"/>
      </w:pPr>
      <w:bookmarkStart w:id="64" w:name="_Ref382381132"/>
      <w:bookmarkStart w:id="65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4"/>
      <w:bookmarkEnd w:id="65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6" w:name="_Ref382381637"/>
      <w:bookmarkStart w:id="67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6"/>
      <w:bookmarkEnd w:id="67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8" w:name="_Ref382384430"/>
      <w:bookmarkStart w:id="69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8"/>
      <w:bookmarkEnd w:id="69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0" w:name="_Ref390253511"/>
      <w:bookmarkStart w:id="71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0"/>
      <w:bookmarkEnd w:id="7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2" w:name="_Ref390253300"/>
      <w:bookmarkStart w:id="73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2"/>
      <w:bookmarkEnd w:id="7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4" w:name="_Ref390254050"/>
      <w:bookmarkStart w:id="75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4"/>
      <w:bookmarkEnd w:id="7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6" w:name="_Ref404079896"/>
      <w:bookmarkStart w:id="77" w:name="_Toc404336400"/>
      <w:ins w:id="78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9" w:author="Comparison" w:date="2014-11-19T13:41:00Z">
        <w:r>
          <w:t xml:space="preserve"> – Количество команд</w:t>
        </w:r>
      </w:ins>
      <w:del w:id="80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1" w:author="Comparison" w:date="2014-11-19T13:41:00Z">
        <w:r>
          <w:t>чтение</w:t>
        </w:r>
      </w:ins>
      <w:del w:id="82" w:author="Comparison" w:date="2014-11-19T13:41:00Z">
        <w:r>
          <w:delText>запись</w:delText>
        </w:r>
      </w:del>
      <w:r>
        <w:t>)</w:t>
      </w:r>
      <w:bookmarkEnd w:id="76"/>
      <w:bookmarkEnd w:id="7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3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4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5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6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7" w:author="Comparison" w:date="2014-11-19T13:41:00Z"/>
          <w:b/>
        </w:rPr>
      </w:pPr>
      <w:ins w:id="88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9" w:author="Comparison" w:date="2014-11-19T13:41:00Z"/>
        </w:rPr>
      </w:pPr>
      <w:del w:id="90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1" w:author="Comparison" w:date="2014-11-19T13:41:00Z"/>
          <w:b/>
          <w:u w:val="single"/>
        </w:rPr>
      </w:pPr>
      <w:proofErr w:type="gramStart"/>
      <w:ins w:id="92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3" w:author="Comparison" w:date="2014-11-19T13:41:00Z"/>
        </w:rPr>
      </w:pPr>
      <w:del w:id="94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5" w:author="Comparison" w:date="2014-11-19T13:41:00Z">
        <w:r>
          <w:t>запись</w:t>
        </w:r>
      </w:ins>
      <w:del w:id="96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8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9" w:name="_Ref380594013"/>
      <w:bookmarkStart w:id="100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9"/>
      <w:bookmarkEnd w:id="100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1" w:name="_Ref382381156"/>
      <w:bookmarkStart w:id="102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1"/>
      <w:bookmarkEnd w:id="102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3" w:name="_Ref382381658"/>
      <w:bookmarkStart w:id="104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3"/>
      <w:bookmarkEnd w:id="10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5" w:name="_Ref382384454"/>
      <w:bookmarkStart w:id="106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5"/>
      <w:bookmarkEnd w:id="10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7" w:name="_Ref390253538"/>
      <w:bookmarkStart w:id="108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7"/>
      <w:bookmarkEnd w:id="108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9" w:name="_Ref390253332"/>
      <w:bookmarkStart w:id="110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9"/>
      <w:bookmarkEnd w:id="110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1" w:name="_Ref390254067"/>
      <w:bookmarkStart w:id="112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1"/>
      <w:bookmarkEnd w:id="112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3" w:name="_Ref380589985"/>
      <w:bookmarkStart w:id="114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3"/>
      <w:bookmarkEnd w:id="114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5" w:name="_Ref404079961"/>
      <w:bookmarkStart w:id="116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5"/>
      <w:bookmarkEnd w:id="11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7" w:name="_Toc404336410"/>
      <w:r>
        <w:lastRenderedPageBreak/>
        <w:t>Команды передатчика</w:t>
      </w:r>
      <w:bookmarkEnd w:id="11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8" w:name="_Ref382402616"/>
      <w:bookmarkStart w:id="119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8"/>
      <w:bookmarkEnd w:id="11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0" w:name="_Ref382402851"/>
      <w:bookmarkStart w:id="121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0"/>
      <w:bookmarkEnd w:id="12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2" w:name="_Ref382403113"/>
      <w:bookmarkStart w:id="123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2"/>
      <w:bookmarkEnd w:id="12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4" w:name="_Ref382403331"/>
      <w:bookmarkStart w:id="125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4"/>
      <w:bookmarkEnd w:id="12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6" w:name="_Ref382403599"/>
      <w:bookmarkStart w:id="127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6"/>
      <w:bookmarkEnd w:id="12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8" w:name="_Ref390254412"/>
      <w:bookmarkStart w:id="129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8"/>
      <w:bookmarkEnd w:id="129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0" w:name="_Ref390254435"/>
      <w:bookmarkStart w:id="131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2" w:name="_Ref391300494"/>
      <w:bookmarkStart w:id="133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2"/>
      <w:bookmarkEnd w:id="133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4" w:name="_Ref404080177"/>
      <w:bookmarkStart w:id="135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4"/>
      <w:bookmarkEnd w:id="135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6" w:name="_Ref382402644"/>
      <w:bookmarkStart w:id="137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6"/>
      <w:bookmarkEnd w:id="13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8" w:name="_Ref382402873"/>
      <w:bookmarkStart w:id="139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8"/>
      <w:bookmarkEnd w:id="13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0" w:name="_Ref382403136"/>
      <w:bookmarkStart w:id="141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0"/>
      <w:bookmarkEnd w:id="14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2" w:name="_Ref382403358"/>
      <w:bookmarkStart w:id="143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2"/>
      <w:bookmarkEnd w:id="14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4" w:name="_Ref382403627"/>
      <w:bookmarkStart w:id="145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4"/>
      <w:bookmarkEnd w:id="14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6" w:name="_Ref390254365"/>
      <w:bookmarkStart w:id="147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6"/>
      <w:bookmarkEnd w:id="14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8" w:name="_Ref390254388"/>
      <w:bookmarkStart w:id="149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0" w:name="_Ref391300542"/>
      <w:bookmarkStart w:id="151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0"/>
      <w:bookmarkEnd w:id="15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2" w:name="_Ref380594044"/>
      <w:bookmarkStart w:id="153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2"/>
      <w:bookmarkEnd w:id="15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4" w:author="Comparison" w:date="2014-11-19T13:41:00Z"/>
        </w:rPr>
      </w:pPr>
      <w:bookmarkStart w:id="155" w:name="_Ref404080226"/>
      <w:bookmarkStart w:id="156" w:name="_Toc404336429"/>
      <w:ins w:id="157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8" w:author="Comparison" w:date="2014-11-19T13:41:00Z">
        <w:r>
          <w:t xml:space="preserve"> – Количество команд передатчика (запись)</w:t>
        </w:r>
        <w:bookmarkEnd w:id="155"/>
        <w:bookmarkEnd w:id="156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proofErr w:type="gramStart"/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336430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4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5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5D47" w:rsidRDefault="00815D47" w:rsidP="0063021E">
      <w:r>
        <w:separator/>
      </w:r>
    </w:p>
  </w:endnote>
  <w:endnote w:type="continuationSeparator" w:id="0">
    <w:p w:rsidR="00815D47" w:rsidRDefault="00815D47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553F" w:rsidRDefault="000A553F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A553F" w:rsidRDefault="000A553F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A553F" w:rsidRDefault="000A553F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36547B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7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A553F" w:rsidRDefault="000A553F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36547B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7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5D47" w:rsidRDefault="00815D47" w:rsidP="0063021E">
      <w:r>
        <w:separator/>
      </w:r>
    </w:p>
  </w:footnote>
  <w:footnote w:type="continuationSeparator" w:id="0">
    <w:p w:rsidR="00815D47" w:rsidRDefault="00815D47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19E2D5-38C6-498B-A04E-49B3A46DFF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29</TotalTime>
  <Pages>44</Pages>
  <Words>9690</Words>
  <Characters>55233</Characters>
  <Application>Microsoft Office Word</Application>
  <DocSecurity>0</DocSecurity>
  <Lines>460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78</cp:revision>
  <cp:lastPrinted>2014-02-19T09:33:00Z</cp:lastPrinted>
  <dcterms:created xsi:type="dcterms:W3CDTF">2014-02-17T03:55:00Z</dcterms:created>
  <dcterms:modified xsi:type="dcterms:W3CDTF">2015-04-07T12:42:00Z</dcterms:modified>
</cp:coreProperties>
</file>